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ae02194116454f75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5B6C" w:rsidRDefault="00B27046">
      <w:r>
        <w:rPr>
          <w:rFonts w:hint="eastAsia"/>
        </w:rPr>
        <w:t>创建</w:t>
      </w:r>
      <w:r>
        <w:t>链接</w:t>
      </w:r>
    </w:p>
    <w:p w:rsidR="00FB7D00" w:rsidRDefault="007035CA" w:rsidP="00CB0312">
      <w:pPr>
        <w:jc w:val="center"/>
        <w:rPr>
          <w:rFonts w:hint="eastAsia"/>
        </w:rPr>
      </w:pPr>
      <w:r>
        <w:object w:dxaOrig="554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2pt;height:252pt" o:ole="">
            <v:imagedata r:id="rId5" o:title=""/>
          </v:shape>
          <o:OLEObject Type="Embed" ProgID="Visio.Drawing.15" ShapeID="_x0000_i1025" DrawAspect="Content" ObjectID="_1622912382" r:id="rId6"/>
        </w:object>
      </w:r>
    </w:p>
    <w:p w:rsidR="00552A40" w:rsidRDefault="00552A40">
      <w:r>
        <w:rPr>
          <w:rFonts w:hint="eastAsia"/>
        </w:rPr>
        <w:t>关闭连接</w:t>
      </w:r>
    </w:p>
    <w:p w:rsidR="00901EAC" w:rsidRDefault="00122CE0" w:rsidP="00A032D4">
      <w:pPr>
        <w:jc w:val="center"/>
      </w:pPr>
      <w:r>
        <w:object w:dxaOrig="5545" w:dyaOrig="6144">
          <v:shape id="_x0000_i1026" type="#_x0000_t75" style="width:267pt;height:296.4pt" o:ole="">
            <v:imagedata r:id="rId7" o:title=""/>
          </v:shape>
          <o:OLEObject Type="Embed" ProgID="Visio.Drawing.15" ShapeID="_x0000_i1026" DrawAspect="Content" ObjectID="_1622912383" r:id="rId8"/>
        </w:object>
      </w:r>
    </w:p>
    <w:p w:rsidR="00C87161" w:rsidRDefault="006E0D23" w:rsidP="00C87161">
      <w:r>
        <w:rPr>
          <w:rFonts w:hint="eastAsia"/>
        </w:rPr>
        <w:t>实现</w:t>
      </w:r>
      <w:r>
        <w:t>链路</w:t>
      </w:r>
    </w:p>
    <w:p w:rsidR="00372D5E" w:rsidRDefault="003F02D1" w:rsidP="00C87161">
      <w:pPr>
        <w:rPr>
          <w:rFonts w:hint="eastAsia"/>
        </w:rPr>
      </w:pPr>
      <w:r>
        <w:object w:dxaOrig="6853" w:dyaOrig="6253">
          <v:shape id="_x0000_i1027" type="#_x0000_t75" style="width:342.6pt;height:312.6pt" o:ole="">
            <v:imagedata r:id="rId9" o:title=""/>
          </v:shape>
          <o:OLEObject Type="Embed" ProgID="Visio.Drawing.15" ShapeID="_x0000_i1027" DrawAspect="Content" ObjectID="_1622912384" r:id="rId10"/>
        </w:object>
      </w:r>
      <w:bookmarkStart w:id="0" w:name="_GoBack"/>
      <w:bookmarkEnd w:id="0"/>
    </w:p>
    <w:sectPr w:rsidR="00372D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C7FC3"/>
    <w:multiLevelType w:val="multilevel"/>
    <w:tmpl w:val="4260CF3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2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E7977B8"/>
    <w:multiLevelType w:val="multilevel"/>
    <w:tmpl w:val="1BFE61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5D77556D"/>
    <w:multiLevelType w:val="multilevel"/>
    <w:tmpl w:val="F25C6AB8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72AE3B4A"/>
    <w:multiLevelType w:val="multilevel"/>
    <w:tmpl w:val="290299D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3"/>
  </w:num>
  <w:num w:numId="5">
    <w:abstractNumId w:val="3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470"/>
    <w:rsid w:val="00044682"/>
    <w:rsid w:val="00122CE0"/>
    <w:rsid w:val="001337E6"/>
    <w:rsid w:val="002D5E81"/>
    <w:rsid w:val="00340089"/>
    <w:rsid w:val="00372D5E"/>
    <w:rsid w:val="003F02D1"/>
    <w:rsid w:val="004149D9"/>
    <w:rsid w:val="004A4BCC"/>
    <w:rsid w:val="005349CB"/>
    <w:rsid w:val="00546C04"/>
    <w:rsid w:val="00552A40"/>
    <w:rsid w:val="006A0AA7"/>
    <w:rsid w:val="006E0D23"/>
    <w:rsid w:val="007035CA"/>
    <w:rsid w:val="00901EAC"/>
    <w:rsid w:val="009C5B6C"/>
    <w:rsid w:val="00A032D4"/>
    <w:rsid w:val="00B27046"/>
    <w:rsid w:val="00C14470"/>
    <w:rsid w:val="00C87161"/>
    <w:rsid w:val="00CB0312"/>
    <w:rsid w:val="00D12B6E"/>
    <w:rsid w:val="00FB7D00"/>
    <w:rsid w:val="00FE1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BCBC32-D23A-48A6-AEED-4B0F11AB3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Char"/>
    <w:autoRedefine/>
    <w:uiPriority w:val="9"/>
    <w:qFormat/>
    <w:rsid w:val="005349CB"/>
    <w:pPr>
      <w:numPr>
        <w:numId w:val="1"/>
      </w:numPr>
      <w:spacing w:before="0" w:after="0" w:line="360" w:lineRule="auto"/>
      <w:ind w:left="0" w:firstLine="0"/>
      <w:jc w:val="left"/>
      <w:outlineLvl w:val="0"/>
    </w:pPr>
    <w:rPr>
      <w:rFonts w:ascii="宋体" w:eastAsia="宋体" w:hAnsi="宋体" w:cs="宋体"/>
      <w:b/>
      <w:bCs/>
      <w:kern w:val="36"/>
      <w:sz w:val="32"/>
      <w:szCs w:val="48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49CB"/>
    <w:pPr>
      <w:keepNext/>
      <w:keepLines/>
      <w:numPr>
        <w:ilvl w:val="2"/>
        <w:numId w:val="2"/>
      </w:numPr>
      <w:spacing w:before="0" w:after="0" w:line="360" w:lineRule="auto"/>
      <w:ind w:left="0" w:firstLineChars="200" w:firstLine="20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044682"/>
    <w:pPr>
      <w:keepNext/>
      <w:keepLines/>
      <w:widowControl w:val="0"/>
      <w:spacing w:line="360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4149D9"/>
    <w:pPr>
      <w:keepNext/>
      <w:keepLines/>
      <w:numPr>
        <w:ilvl w:val="3"/>
        <w:numId w:val="7"/>
      </w:numPr>
      <w:spacing w:before="0" w:after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49CB"/>
    <w:rPr>
      <w:rFonts w:ascii="宋体" w:eastAsia="宋体" w:hAnsi="宋体" w:cs="宋体"/>
      <w:b/>
      <w:bCs/>
      <w:kern w:val="36"/>
      <w:sz w:val="32"/>
      <w:szCs w:val="48"/>
    </w:rPr>
  </w:style>
  <w:style w:type="character" w:customStyle="1" w:styleId="2Char">
    <w:name w:val="标题 2 Char"/>
    <w:basedOn w:val="a0"/>
    <w:link w:val="2"/>
    <w:uiPriority w:val="9"/>
    <w:rsid w:val="005349CB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04468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149D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2</Pages>
  <Words>15</Words>
  <Characters>90</Characters>
  <Application>Microsoft Office Word</Application>
  <DocSecurity>0</DocSecurity>
  <Lines>1</Lines>
  <Paragraphs>1</Paragraphs>
  <ScaleCrop>false</ScaleCrop>
  <Company/>
  <LinksUpToDate>false</LinksUpToDate>
  <CharactersWithSpaces>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月</dc:creator>
  <cp:keywords/>
  <dc:description/>
  <cp:lastModifiedBy>谢月</cp:lastModifiedBy>
  <cp:revision>39</cp:revision>
  <dcterms:created xsi:type="dcterms:W3CDTF">2019-06-24T06:20:00Z</dcterms:created>
  <dcterms:modified xsi:type="dcterms:W3CDTF">2019-06-24T12:13:00Z</dcterms:modified>
</cp:coreProperties>
</file>